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1961" w:rsidRPr="004928F7" w:rsidRDefault="004F1961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7"/>
        <w:gridCol w:w="4841"/>
        <w:gridCol w:w="1170"/>
        <w:gridCol w:w="1015"/>
        <w:gridCol w:w="1095"/>
      </w:tblGrid>
      <w:tr w:rsidR="004F1961" w:rsidRPr="004928F7" w:rsidTr="007636A3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pStyle w:val="31"/>
            </w:pPr>
            <w:hyperlink w:anchor="學生事務處" w:history="1">
              <w:bookmarkStart w:id="0" w:name="_Toc92798105"/>
              <w:bookmarkStart w:id="1" w:name="_Toc99130109"/>
              <w:bookmarkStart w:id="2" w:name="_Toc161926459"/>
              <w:r w:rsidRPr="004928F7">
                <w:rPr>
                  <w:rStyle w:val="a3"/>
                  <w:rFonts w:hint="eastAsia"/>
                </w:rPr>
                <w:t>1120-022</w:t>
              </w:r>
              <w:bookmarkStart w:id="3" w:name="學生團體保險理賠申請作業"/>
              <w:r w:rsidRPr="004928F7">
                <w:rPr>
                  <w:rStyle w:val="a3"/>
                  <w:rFonts w:hint="eastAsia"/>
                </w:rPr>
                <w:t>學生團體保險理賠申請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F1961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F1961" w:rsidRPr="004928F7" w:rsidTr="007636A3">
        <w:trPr>
          <w:trHeight w:val="737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F1961" w:rsidRPr="004928F7" w:rsidTr="007636A3">
        <w:trPr>
          <w:trHeight w:val="780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修訂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6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宛霓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F1961" w:rsidRPr="004928F7" w:rsidRDefault="004F1961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F1961" w:rsidRPr="004928F7" w:rsidRDefault="004F1961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7DA711" wp14:editId="4C7EF3CB">
                <wp:simplePos x="0" y="0"/>
                <wp:positionH relativeFrom="column">
                  <wp:posOffset>4265295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18" name="文字方塊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F1961" w:rsidRPr="00B97BCF" w:rsidRDefault="004F1961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5F43D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5.04.27</w:t>
                            </w:r>
                          </w:p>
                          <w:p w:rsidR="004F1961" w:rsidRPr="00B97BCF" w:rsidRDefault="004F1961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7DA711" id="_x0000_t202" coordsize="21600,21600" o:spt="202" path="m,l,21600r21600,l21600,xe">
                <v:stroke joinstyle="miter"/>
                <v:path gradientshapeok="t" o:connecttype="rect"/>
              </v:shapetype>
              <v:shape id="文字方塊 18" o:spid="_x0000_s1026" type="#_x0000_t202" style="position:absolute;margin-left:335.85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" fillcolor="white [3201]" stroked="f" strokeweight="1pt">
                <v:textbox>
                  <w:txbxContent>
                    <w:p w:rsidR="004F1961" w:rsidRPr="00B97BCF" w:rsidRDefault="004F1961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5F43D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5.04.27</w:t>
                      </w:r>
                    </w:p>
                    <w:p w:rsidR="004F1961" w:rsidRPr="00B97BCF" w:rsidRDefault="004F1961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2"/>
        <w:gridCol w:w="1641"/>
        <w:gridCol w:w="1233"/>
        <w:gridCol w:w="1266"/>
        <w:gridCol w:w="1084"/>
      </w:tblGrid>
      <w:tr w:rsidR="004F1961" w:rsidRPr="004928F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F1961" w:rsidRPr="004928F7" w:rsidTr="007636A3">
        <w:trPr>
          <w:jc w:val="center"/>
        </w:trPr>
        <w:tc>
          <w:tcPr>
            <w:tcW w:w="454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1" w:type="dxa"/>
            <w:tcBorders>
              <w:left w:val="single" w:sz="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3" w:type="dxa"/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6" w:type="dxa"/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84" w:type="dxa"/>
            <w:tcBorders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F1961" w:rsidRPr="004928F7" w:rsidTr="007636A3">
        <w:trPr>
          <w:trHeight w:val="663"/>
          <w:jc w:val="center"/>
        </w:trPr>
        <w:tc>
          <w:tcPr>
            <w:tcW w:w="454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1641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3" w:type="dxa"/>
            <w:tcBorders>
              <w:bottom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1266" w:type="dxa"/>
            <w:tcBorders>
              <w:bottom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5.04.27</w:t>
            </w:r>
          </w:p>
        </w:tc>
        <w:tc>
          <w:tcPr>
            <w:tcW w:w="108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F1961" w:rsidRPr="004928F7" w:rsidRDefault="004F1961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4F1961" w:rsidRDefault="004F1961" w:rsidP="007636A3">
      <w:pPr>
        <w:autoSpaceDE w:val="0"/>
        <w:autoSpaceDN w:val="0"/>
        <w:ind w:leftChars="-59" w:left="-142" w:right="26"/>
        <w:jc w:val="center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206" w:dyaOrig="13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54.25pt" o:ole="">
            <v:imagedata r:id="rId5" o:title=""/>
          </v:shape>
          <o:OLEObject Type="Embed" ProgID="Visio.Drawing.11" ShapeID="_x0000_i1025" DrawAspect="Content" ObjectID="_1773569844" r:id="rId6"/>
        </w:object>
      </w:r>
    </w:p>
    <w:p w:rsidR="004F1961" w:rsidRPr="004928F7" w:rsidRDefault="004F1961" w:rsidP="007636A3">
      <w:pPr>
        <w:autoSpaceDE w:val="0"/>
        <w:autoSpaceDN w:val="0"/>
        <w:ind w:leftChars="-59" w:left="-142" w:right="26"/>
        <w:jc w:val="center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2"/>
        <w:gridCol w:w="1641"/>
        <w:gridCol w:w="1233"/>
        <w:gridCol w:w="1266"/>
        <w:gridCol w:w="1084"/>
      </w:tblGrid>
      <w:tr w:rsidR="004F1961" w:rsidRPr="004928F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F1961" w:rsidRPr="004928F7" w:rsidTr="007636A3">
        <w:trPr>
          <w:jc w:val="center"/>
        </w:trPr>
        <w:tc>
          <w:tcPr>
            <w:tcW w:w="454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1" w:type="dxa"/>
            <w:tcBorders>
              <w:left w:val="single" w:sz="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3" w:type="dxa"/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6" w:type="dxa"/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84" w:type="dxa"/>
            <w:tcBorders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F1961" w:rsidRPr="004928F7" w:rsidTr="007636A3">
        <w:trPr>
          <w:trHeight w:val="663"/>
          <w:jc w:val="center"/>
        </w:trPr>
        <w:tc>
          <w:tcPr>
            <w:tcW w:w="454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1641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3" w:type="dxa"/>
            <w:tcBorders>
              <w:bottom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1266" w:type="dxa"/>
            <w:tcBorders>
              <w:bottom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5.04.27</w:t>
            </w:r>
          </w:p>
        </w:tc>
        <w:tc>
          <w:tcPr>
            <w:tcW w:w="108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F1961" w:rsidRPr="004928F7" w:rsidRDefault="004F1961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對象：具本校學籍之學生且有投保學生平安保險者。</w:t>
      </w:r>
    </w:p>
    <w:p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所需文件：</w:t>
      </w:r>
    </w:p>
    <w:p w:rsidR="004F1961" w:rsidRPr="004928F7" w:rsidRDefault="004F196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醫療給付：團體保險理賠申請書、診斷證明書及醫療費用收據明細（或影本加蓋醫療院所章）、骨折請附X光片（數位或傳統皆可）、存款簿封面影印本。</w:t>
      </w:r>
    </w:p>
    <w:p w:rsidR="004F1961" w:rsidRPr="004928F7" w:rsidRDefault="004F196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殘廢給付：團體保險理賠申請書、殘廢診斷書及同意調查授權聲明書、意外殘廢另需檢附意外傷害事故證明文件、存款簿封面影印本。</w:t>
      </w:r>
    </w:p>
    <w:p w:rsidR="004F1961" w:rsidRPr="004928F7" w:rsidRDefault="004F196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身故給付：團體保險理賠申請書、同意調查授權聲明書、法定繼承人聲明同意書、死亡診斷書及相驗屍體證明書、學籍資料證明文件、除戶戶籍謄本、受益人身分證明文件、受益人戶籍謄本、受益人存款簿封面影印本、意外身故另需檢附意外傷害事故證明文件。</w:t>
      </w:r>
    </w:p>
    <w:p w:rsidR="004F1961" w:rsidRPr="004928F7" w:rsidRDefault="004F196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以上所需文件，保險公司若需要，將視情況向受益人提出相關文件請求。</w:t>
      </w:r>
    </w:p>
    <w:p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理賠申請期限：事件發生（受傷或生病）當日算起至二年內有效。</w:t>
      </w:r>
    </w:p>
    <w:p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事務處確認是否具有被保險人身份。</w:t>
      </w:r>
    </w:p>
    <w:p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確認具有被保險人身份，申請書用印，寄理賠申請書及相關資料至保險公司。</w:t>
      </w:r>
    </w:p>
    <w:p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-</w:t>
      </w:r>
      <w:r w:rsidRPr="004928F7">
        <w:rPr>
          <w:rFonts w:ascii="標楷體" w:eastAsia="標楷體" w:hAnsi="標楷體" w:hint="eastAsia"/>
        </w:rPr>
        <w:t>4週內保險公司審核及核發學生理賠金至申請人金融機構帳戶內，除身故保險金外，學生團體保險其他各項保險金的受益人，是否為被保險人本人。</w:t>
      </w:r>
    </w:p>
    <w:p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保險公司寄發理賠給付明細表至學生事務處。</w:t>
      </w:r>
    </w:p>
    <w:p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4F1961" w:rsidRPr="004928F7" w:rsidRDefault="004F1961" w:rsidP="004F1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團體保險理賠申請是否依程序辦理。</w:t>
      </w:r>
    </w:p>
    <w:p w:rsidR="004F1961" w:rsidRPr="004928F7" w:rsidRDefault="004F1961" w:rsidP="004F1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除身故保險金外，學生團體保險其他各項保險金的受益人，是否為被保險人本人。</w:t>
      </w:r>
    </w:p>
    <w:p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4F1961" w:rsidRPr="004928F7" w:rsidRDefault="004F1961" w:rsidP="004F196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團體保險理賠申請書。</w:t>
      </w:r>
    </w:p>
    <w:p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4F1961" w:rsidRPr="004928F7" w:rsidRDefault="004F1961" w:rsidP="004F196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生團體保險契約條款規格書。</w:t>
      </w:r>
    </w:p>
    <w:p w:rsidR="004F1961" w:rsidRDefault="004F1961" w:rsidP="005A0327">
      <w:pPr>
        <w:sectPr w:rsidR="004F1961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4F1961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065AB8"/>
    <w:multiLevelType w:val="multilevel"/>
    <w:tmpl w:val="D396B0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D4F5BE0"/>
    <w:multiLevelType w:val="multilevel"/>
    <w:tmpl w:val="04069C4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1912A59"/>
    <w:multiLevelType w:val="multilevel"/>
    <w:tmpl w:val="E70677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44D250E"/>
    <w:multiLevelType w:val="multilevel"/>
    <w:tmpl w:val="E28A43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1961"/>
    <w:rsid w:val="004F1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F1961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196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F1961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F196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F196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F196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F196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6</Words>
  <Characters>1006</Characters>
  <Application>Microsoft Office Word</Application>
  <DocSecurity>0</DocSecurity>
  <Lines>8</Lines>
  <Paragraphs>2</Paragraphs>
  <ScaleCrop>false</ScaleCrop>
  <Company/>
  <LinksUpToDate>false</LinksUpToDate>
  <CharactersWithSpaces>1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